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C90AED" w14:textId="77777777" w:rsidR="003F06B5" w:rsidRPr="00B5483C" w:rsidRDefault="003F06B5">
      <w:pPr>
        <w:rPr>
          <w:rFonts w:ascii="Times New Roman" w:hAnsi="Times New Roman" w:cs="Times New Roman"/>
          <w:b/>
          <w:sz w:val="28"/>
        </w:rPr>
      </w:pPr>
    </w:p>
    <w:p w14:paraId="68B4E99B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F72D26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2FE6CE4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5A45EF1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DDAFD9F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45408DD6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88E12BF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D721894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D25D4E2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F64CA41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48AFE5AC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1F0ACAF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C18D9D0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6069055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37FE88FD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3ADA1618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B8E7BCC" w14:textId="47E5642B" w:rsidR="001D698A" w:rsidRDefault="003E005A" w:rsidP="001D698A">
      <w:pPr>
        <w:spacing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4</w:t>
      </w:r>
      <w:r w:rsidR="001D698A">
        <w:rPr>
          <w:rFonts w:ascii="Times New Roman" w:hAnsi="Times New Roman" w:cs="Times New Roman"/>
          <w:b/>
          <w:sz w:val="28"/>
        </w:rPr>
        <w:br/>
        <w:t>«</w:t>
      </w:r>
      <w:r>
        <w:rPr>
          <w:rFonts w:ascii="Times New Roman" w:hAnsi="Times New Roman" w:cs="Times New Roman"/>
          <w:b/>
          <w:sz w:val="28"/>
        </w:rPr>
        <w:t>Сортировка одномерного массива</w:t>
      </w:r>
      <w:r w:rsidR="001D698A">
        <w:rPr>
          <w:rFonts w:ascii="Times New Roman" w:hAnsi="Times New Roman" w:cs="Times New Roman"/>
          <w:b/>
          <w:sz w:val="28"/>
        </w:rPr>
        <w:t>»</w:t>
      </w:r>
    </w:p>
    <w:p w14:paraId="08A12D9B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A5F4B48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4D7D6EF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075D5722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2E471B2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30EA71F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D21C779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03EE4B25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7C58A47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056BCB5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3A922958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1448FAA6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4EC4787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24D3B2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47E21DAE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7CA5F3C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59B470AA" w14:textId="703E314C" w:rsidR="00700B8B" w:rsidRDefault="00700B8B" w:rsidP="00700B8B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ab/>
        <w:t>В данной практической работе нам необходимо использовать од</w:t>
      </w:r>
      <w:r w:rsidR="00EB5347">
        <w:rPr>
          <w:rFonts w:ascii="Times New Roman" w:hAnsi="Times New Roman" w:cs="Times New Roman"/>
          <w:sz w:val="28"/>
        </w:rPr>
        <w:t xml:space="preserve">номерные динамические массивы, </w:t>
      </w:r>
      <w:r>
        <w:rPr>
          <w:rFonts w:ascii="Times New Roman" w:hAnsi="Times New Roman" w:cs="Times New Roman"/>
          <w:sz w:val="28"/>
        </w:rPr>
        <w:t>пользовательские</w:t>
      </w:r>
      <w:r w:rsidR="00424D9F">
        <w:rPr>
          <w:rFonts w:ascii="Times New Roman" w:hAnsi="Times New Roman" w:cs="Times New Roman"/>
          <w:sz w:val="28"/>
        </w:rPr>
        <w:t xml:space="preserve"> функции,</w:t>
      </w:r>
      <w:r>
        <w:rPr>
          <w:rFonts w:ascii="Times New Roman" w:hAnsi="Times New Roman" w:cs="Times New Roman"/>
          <w:sz w:val="28"/>
        </w:rPr>
        <w:t xml:space="preserve"> процедуры</w:t>
      </w:r>
      <w:r w:rsidR="00EB5347">
        <w:rPr>
          <w:rFonts w:ascii="Times New Roman" w:hAnsi="Times New Roman" w:cs="Times New Roman"/>
          <w:sz w:val="28"/>
        </w:rPr>
        <w:t xml:space="preserve"> и DLL-библиотеки</w:t>
      </w:r>
      <w:r w:rsidR="00653A90">
        <w:rPr>
          <w:rFonts w:ascii="Times New Roman" w:hAnsi="Times New Roman" w:cs="Times New Roman"/>
          <w:sz w:val="28"/>
        </w:rPr>
        <w:t>, а также алгоритм сортировки</w:t>
      </w:r>
      <w:r>
        <w:rPr>
          <w:rFonts w:ascii="Times New Roman" w:hAnsi="Times New Roman" w:cs="Times New Roman"/>
          <w:sz w:val="28"/>
        </w:rPr>
        <w:t xml:space="preserve"> для выполнения следующей задачи:</w:t>
      </w:r>
    </w:p>
    <w:p w14:paraId="18CD9922" w14:textId="3E4C343E" w:rsidR="00530962" w:rsidRDefault="00530962" w:rsidP="00530962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писать программный код </w:t>
      </w:r>
      <w:r w:rsidR="007809A6">
        <w:rPr>
          <w:rFonts w:ascii="Times New Roman" w:hAnsi="Times New Roman" w:cs="Times New Roman"/>
          <w:sz w:val="28"/>
        </w:rPr>
        <w:t>шести</w:t>
      </w:r>
      <w:r>
        <w:rPr>
          <w:rFonts w:ascii="Times New Roman" w:hAnsi="Times New Roman" w:cs="Times New Roman"/>
          <w:sz w:val="28"/>
        </w:rPr>
        <w:t xml:space="preserve"> процедур:</w:t>
      </w:r>
    </w:p>
    <w:p w14:paraId="0441CB93" w14:textId="16CF6DCB" w:rsidR="00530962" w:rsidRDefault="00FD17FF" w:rsidP="00530962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ать</w:t>
      </w:r>
      <w:r w:rsidR="00124565">
        <w:rPr>
          <w:rFonts w:ascii="Times New Roman" w:hAnsi="Times New Roman" w:cs="Times New Roman"/>
          <w:sz w:val="28"/>
        </w:rPr>
        <w:t xml:space="preserve"> DLL-библиотеку относительно </w:t>
      </w:r>
      <w:r w:rsidR="00530962">
        <w:rPr>
          <w:rFonts w:ascii="Times New Roman" w:hAnsi="Times New Roman" w:cs="Times New Roman"/>
          <w:sz w:val="28"/>
        </w:rPr>
        <w:t>функции для вычисления количества нечетных элементов одномерного массива целых чисел</w:t>
      </w:r>
      <w:r w:rsidR="00124565">
        <w:rPr>
          <w:rFonts w:ascii="Times New Roman" w:hAnsi="Times New Roman" w:cs="Times New Roman"/>
          <w:sz w:val="28"/>
        </w:rPr>
        <w:t xml:space="preserve">, и вызвать ее в основной части программы </w:t>
      </w:r>
    </w:p>
    <w:p w14:paraId="7B13C9DA" w14:textId="6C43AAC0" w:rsidR="005B270E" w:rsidRDefault="005B270E" w:rsidP="005B270E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цедуры-подпрограммы,</w:t>
      </w:r>
      <w:r w:rsidR="00530962">
        <w:rPr>
          <w:rFonts w:ascii="Times New Roman" w:hAnsi="Times New Roman" w:cs="Times New Roman"/>
          <w:sz w:val="28"/>
        </w:rPr>
        <w:t xml:space="preserve"> которая формирует новый массив из элементов исходного </w:t>
      </w:r>
      <w:r>
        <w:rPr>
          <w:rFonts w:ascii="Times New Roman" w:hAnsi="Times New Roman" w:cs="Times New Roman"/>
          <w:sz w:val="28"/>
        </w:rPr>
        <w:t>массива, значения которых равны найденному числу – количеству нечетных элементов исходного массива</w:t>
      </w:r>
      <w:r w:rsidR="00FC5BF7">
        <w:rPr>
          <w:rFonts w:ascii="Times New Roman" w:hAnsi="Times New Roman" w:cs="Times New Roman"/>
          <w:sz w:val="28"/>
        </w:rPr>
        <w:t>.</w:t>
      </w:r>
    </w:p>
    <w:p w14:paraId="34E529A0" w14:textId="4A08CD2E" w:rsidR="0031658A" w:rsidRDefault="00FC5BF7" w:rsidP="004004A7">
      <w:pPr>
        <w:pStyle w:val="a3"/>
        <w:numPr>
          <w:ilvl w:val="0"/>
          <w:numId w:val="2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дуры ввода одномерного массива, состоящего из 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целых чисел,</w:t>
      </w:r>
      <w:r w:rsidR="0031658A">
        <w:rPr>
          <w:rFonts w:ascii="Times New Roman" w:hAnsi="Times New Roman" w:cs="Times New Roman"/>
          <w:sz w:val="28"/>
        </w:rPr>
        <w:t xml:space="preserve"> и процедуры вывода одномерного массива</w:t>
      </w:r>
      <w:r w:rsidR="00653A90">
        <w:rPr>
          <w:rFonts w:ascii="Times New Roman" w:hAnsi="Times New Roman" w:cs="Times New Roman"/>
          <w:sz w:val="28"/>
        </w:rPr>
        <w:t>.</w:t>
      </w:r>
    </w:p>
    <w:p w14:paraId="69EAB58C" w14:textId="56841383" w:rsidR="00FC5BF7" w:rsidRDefault="0031658A" w:rsidP="002207FB">
      <w:pPr>
        <w:pStyle w:val="a3"/>
        <w:numPr>
          <w:ilvl w:val="0"/>
          <w:numId w:val="2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й процедуры, которая должна содержать вызов процедуры ввода исходного массива, вызов процедуры вывода исходного массива,</w:t>
      </w:r>
      <w:r w:rsidR="006A2CF2">
        <w:rPr>
          <w:rFonts w:ascii="Times New Roman" w:hAnsi="Times New Roman" w:cs="Times New Roman"/>
          <w:sz w:val="28"/>
        </w:rPr>
        <w:t xml:space="preserve"> вызовы процедур для решения задачи и вывода результатов, в том числе вызов процедуры вывода полученного массива.</w:t>
      </w:r>
    </w:p>
    <w:p w14:paraId="1CF61C5C" w14:textId="16C796F1" w:rsidR="00653A90" w:rsidRDefault="00653A90" w:rsidP="002207FB">
      <w:pPr>
        <w:pStyle w:val="a3"/>
        <w:numPr>
          <w:ilvl w:val="0"/>
          <w:numId w:val="2"/>
        </w:numPr>
        <w:spacing w:line="360" w:lineRule="auto"/>
        <w:ind w:left="714" w:hanging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порядочить первоначальный массив </w:t>
      </w:r>
      <w:r w:rsidR="00AA13AC">
        <w:rPr>
          <w:rFonts w:ascii="Times New Roman" w:hAnsi="Times New Roman" w:cs="Times New Roman"/>
          <w:sz w:val="28"/>
        </w:rPr>
        <w:t>методом прямого выбора</w:t>
      </w:r>
      <w:r w:rsidR="007809A6">
        <w:rPr>
          <w:rFonts w:ascii="Times New Roman" w:hAnsi="Times New Roman" w:cs="Times New Roman"/>
          <w:sz w:val="28"/>
        </w:rPr>
        <w:t xml:space="preserve"> с помощью процедуры сортировки</w:t>
      </w:r>
      <w:r w:rsidR="00C1048F">
        <w:rPr>
          <w:rFonts w:ascii="Times New Roman" w:hAnsi="Times New Roman" w:cs="Times New Roman"/>
          <w:sz w:val="28"/>
        </w:rPr>
        <w:t>.</w:t>
      </w:r>
    </w:p>
    <w:p w14:paraId="51D89F73" w14:textId="476BF5D7" w:rsidR="009D128A" w:rsidRPr="009D128A" w:rsidRDefault="009D128A" w:rsidP="009D128A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1 показан алгоритм работы процедуры сортировки в виде блок-схемы:</w:t>
      </w:r>
    </w:p>
    <w:p w14:paraId="6F064C24" w14:textId="01C2025E" w:rsidR="00F43427" w:rsidRDefault="00433828" w:rsidP="00433828">
      <w:pPr>
        <w:keepNext/>
        <w:spacing w:line="360" w:lineRule="auto"/>
        <w:jc w:val="center"/>
      </w:pPr>
      <w:r>
        <w:object w:dxaOrig="7291" w:dyaOrig="9166" w14:anchorId="4FAE66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pt;height:608.45pt" o:ole="">
            <v:imagedata r:id="rId8" o:title=""/>
          </v:shape>
          <o:OLEObject Type="Embed" ProgID="Visio.Drawing.15" ShapeID="_x0000_i1025" DrawAspect="Content" ObjectID="_1568072522" r:id="rId9"/>
        </w:object>
      </w:r>
    </w:p>
    <w:p w14:paraId="03CA2DEB" w14:textId="60AA09A9" w:rsidR="00C63339" w:rsidRPr="00F43427" w:rsidRDefault="00F43427" w:rsidP="00F43427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40"/>
        </w:rPr>
      </w:pP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Pr="00F43427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1</w:t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Алгоритм работы функции сортировки </w:t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>sort</w:t>
      </w:r>
      <w:r w:rsidRPr="00F43427">
        <w:rPr>
          <w:rFonts w:ascii="Times New Roman" w:hAnsi="Times New Roman" w:cs="Times New Roman"/>
          <w:i w:val="0"/>
          <w:color w:val="000000" w:themeColor="text1"/>
          <w:sz w:val="24"/>
        </w:rPr>
        <w:t>_</w:t>
      </w:r>
      <w:proofErr w:type="spellStart"/>
      <w:r w:rsidRPr="00F43427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>vivod</w:t>
      </w:r>
      <w:proofErr w:type="spellEnd"/>
    </w:p>
    <w:p w14:paraId="5A261663" w14:textId="32CC9D17" w:rsidR="00AD4CD2" w:rsidRPr="009F7309" w:rsidRDefault="00BF5626" w:rsidP="0035200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7309">
        <w:rPr>
          <w:rFonts w:ascii="Times New Roman" w:hAnsi="Times New Roman" w:cs="Times New Roman"/>
          <w:sz w:val="28"/>
          <w:szCs w:val="28"/>
        </w:rPr>
        <w:t xml:space="preserve">Ниже представлен код </w:t>
      </w:r>
      <w:r w:rsidR="00650F57" w:rsidRPr="009F7309">
        <w:rPr>
          <w:rFonts w:ascii="Times New Roman" w:hAnsi="Times New Roman" w:cs="Times New Roman"/>
          <w:sz w:val="28"/>
          <w:szCs w:val="28"/>
        </w:rPr>
        <w:t>DLL-</w:t>
      </w:r>
      <w:r w:rsidRPr="009F7309">
        <w:rPr>
          <w:rFonts w:ascii="Times New Roman" w:hAnsi="Times New Roman" w:cs="Times New Roman"/>
          <w:sz w:val="28"/>
          <w:szCs w:val="28"/>
        </w:rPr>
        <w:t>библиотеки</w:t>
      </w:r>
      <w:r w:rsidR="00650F57" w:rsidRPr="009F7309">
        <w:rPr>
          <w:rFonts w:ascii="Times New Roman" w:hAnsi="Times New Roman" w:cs="Times New Roman"/>
          <w:sz w:val="28"/>
          <w:szCs w:val="28"/>
        </w:rPr>
        <w:t xml:space="preserve"> с функцией </w:t>
      </w:r>
      <w:proofErr w:type="spellStart"/>
      <w:r w:rsidR="00650F57" w:rsidRPr="009F7309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9F7309">
        <w:rPr>
          <w:rFonts w:ascii="Times New Roman" w:hAnsi="Times New Roman" w:cs="Times New Roman"/>
          <w:sz w:val="28"/>
          <w:szCs w:val="28"/>
        </w:rPr>
        <w:t>:</w:t>
      </w:r>
    </w:p>
    <w:p w14:paraId="67D462A2" w14:textId="7217F8F9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library </w:t>
      </w:r>
      <w:proofErr w:type="spellStart"/>
      <w:r w:rsidRPr="00431479">
        <w:rPr>
          <w:rFonts w:ascii="Times New Roman" w:hAnsi="Times New Roman" w:cs="Times New Roman"/>
          <w:sz w:val="28"/>
          <w:szCs w:val="28"/>
          <w:lang w:val="en-US"/>
        </w:rPr>
        <w:t>mas_function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0555DA" w14:textId="1CB75F5F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{$mode </w:t>
      </w:r>
      <w:proofErr w:type="spellStart"/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objfpc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}{</w:t>
      </w:r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>$H+}</w:t>
      </w:r>
    </w:p>
    <w:p w14:paraId="3ABB80C9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>uses</w:t>
      </w:r>
    </w:p>
    <w:p w14:paraId="46486AC6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Classes</w:t>
      </w:r>
    </w:p>
    <w:p w14:paraId="6334F9E8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{ you</w:t>
      </w:r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can add units after this };</w:t>
      </w:r>
    </w:p>
    <w:p w14:paraId="02641A2B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>type mas = array of integer;</w:t>
      </w:r>
    </w:p>
    <w:p w14:paraId="554C91C7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r w:rsidRPr="00431479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a:mas</w:t>
      </w:r>
      <w:proofErr w:type="spellEnd"/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>):integer;</w:t>
      </w:r>
    </w:p>
    <w:p w14:paraId="758154EF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i:integer</w:t>
      </w:r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A45D44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begin</w:t>
      </w:r>
    </w:p>
    <w:p w14:paraId="259AF111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spellStart"/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>0;</w:t>
      </w:r>
    </w:p>
    <w:p w14:paraId="441EDA4A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  for </w:t>
      </w:r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>Low(a) to High(a) do</w:t>
      </w:r>
    </w:p>
    <w:p w14:paraId="6EA91CCD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   begin</w:t>
      </w:r>
    </w:p>
    <w:p w14:paraId="68C2CF18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    if(a[</w:t>
      </w:r>
      <w:proofErr w:type="spellStart"/>
      <w:r w:rsidRPr="0043147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] mod 2 &lt;&gt; 0) then</w:t>
      </w:r>
    </w:p>
    <w:p w14:paraId="148FB7D8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431479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+ 1;</w:t>
      </w:r>
    </w:p>
    <w:p w14:paraId="688C9110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   end;</w:t>
      </w:r>
    </w:p>
    <w:p w14:paraId="73A60A78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  end;</w:t>
      </w:r>
    </w:p>
    <w:p w14:paraId="67E4477A" w14:textId="41D27D2E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 xml:space="preserve"> exports </w:t>
      </w:r>
      <w:proofErr w:type="spellStart"/>
      <w:r w:rsidRPr="00431479">
        <w:rPr>
          <w:rFonts w:ascii="Times New Roman" w:hAnsi="Times New Roman" w:cs="Times New Roman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970390" w14:textId="77777777" w:rsidR="005B08DA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A71DD9B" w14:textId="431913FE" w:rsidR="009F7309" w:rsidRPr="00431479" w:rsidRDefault="005B08DA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31479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3147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420DFA6" w14:textId="77777777" w:rsidR="003A2CF5" w:rsidRPr="00431479" w:rsidRDefault="003A2CF5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35C76F" w14:textId="392AE41F" w:rsidR="00AD4CD2" w:rsidRPr="00431479" w:rsidRDefault="00404F78" w:rsidP="0043147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31479">
        <w:rPr>
          <w:rFonts w:ascii="Times New Roman" w:hAnsi="Times New Roman" w:cs="Times New Roman"/>
          <w:sz w:val="28"/>
          <w:szCs w:val="28"/>
        </w:rPr>
        <w:t xml:space="preserve">Ниже </w:t>
      </w:r>
      <w:r w:rsidR="009F7309" w:rsidRPr="00431479">
        <w:rPr>
          <w:rFonts w:ascii="Times New Roman" w:hAnsi="Times New Roman" w:cs="Times New Roman"/>
          <w:sz w:val="28"/>
          <w:szCs w:val="28"/>
        </w:rPr>
        <w:t>представлен код основной программы</w:t>
      </w:r>
      <w:r w:rsidR="009D128A" w:rsidRPr="00431479">
        <w:rPr>
          <w:rFonts w:ascii="Times New Roman" w:hAnsi="Times New Roman" w:cs="Times New Roman"/>
          <w:sz w:val="28"/>
          <w:szCs w:val="28"/>
        </w:rPr>
        <w:t xml:space="preserve"> и всех подпрограмм</w:t>
      </w:r>
      <w:r w:rsidR="009F7309" w:rsidRPr="00431479">
        <w:rPr>
          <w:rFonts w:ascii="Times New Roman" w:hAnsi="Times New Roman" w:cs="Times New Roman"/>
          <w:sz w:val="28"/>
          <w:szCs w:val="28"/>
        </w:rPr>
        <w:t>:</w:t>
      </w:r>
    </w:p>
    <w:p w14:paraId="60AD18D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</w:p>
    <w:p w14:paraId="6B9F4A4B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Form1: TForm1;</w:t>
      </w:r>
    </w:p>
    <w:p w14:paraId="58F21D0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type mas = array of integer;</w:t>
      </w:r>
    </w:p>
    <w:p w14:paraId="5B5154A9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type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rezmas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= array of integer;</w:t>
      </w:r>
    </w:p>
    <w:p w14:paraId="5A29C889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mplementation</w:t>
      </w:r>
    </w:p>
    <w:p w14:paraId="0FFF1440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GenMas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a:mas);  //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генерация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массива</w:t>
      </w:r>
    </w:p>
    <w:p w14:paraId="47B8A4FB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,n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intege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119E00D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begin</w:t>
      </w:r>
    </w:p>
    <w:p w14:paraId="7592C870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randomize;</w:t>
      </w:r>
    </w:p>
    <w:p w14:paraId="1B20617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lastRenderedPageBreak/>
        <w:t xml:space="preserve">  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n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5 +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random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(10);   //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рандомим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размер массива (от 5 до 15)</w:t>
      </w:r>
    </w:p>
    <w:p w14:paraId="44478737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 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etlength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,n</w:t>
      </w:r>
      <w:proofErr w:type="spellEnd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071B2E4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low(a) to high(a) do</w:t>
      </w:r>
    </w:p>
    <w:p w14:paraId="38CB702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begin</w:t>
      </w:r>
    </w:p>
    <w:p w14:paraId="6F9B3707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-10 + random(45);</w:t>
      </w:r>
    </w:p>
    <w:p w14:paraId="309AE8B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end;</w:t>
      </w:r>
    </w:p>
    <w:p w14:paraId="41DEF1A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end;</w:t>
      </w:r>
    </w:p>
    <w:p w14:paraId="20EA45F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ivMas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a:mas;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b:rezmas);  //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вывод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двух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массивов</w:t>
      </w:r>
    </w:p>
    <w:p w14:paraId="568B504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integer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39938012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begin</w:t>
      </w:r>
    </w:p>
    <w:p w14:paraId="6AA508EE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low(a) to high(a) do</w:t>
      </w:r>
    </w:p>
    <w:p w14:paraId="58547CDC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begin</w:t>
      </w:r>
    </w:p>
    <w:p w14:paraId="3C46DB10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1.Cell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[0,i]: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054ED82C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1.Cell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[1,i]: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);</w:t>
      </w:r>
    </w:p>
    <w:p w14:paraId="3CC7BDE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1.RowCount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  form1.StringGrid1.RowCount + 1;</w:t>
      </w:r>
    </w:p>
    <w:p w14:paraId="55CDA11C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end;</w:t>
      </w:r>
    </w:p>
    <w:p w14:paraId="4CAA869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1.RowCount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  form1.StringGrid1.RowCount - 1;</w:t>
      </w:r>
    </w:p>
    <w:p w14:paraId="44FB0DE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low(b) to high(b) do</w:t>
      </w:r>
    </w:p>
    <w:p w14:paraId="6E511AB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begin</w:t>
      </w:r>
    </w:p>
    <w:p w14:paraId="387B3A2C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2.Cell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[0,i]: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6A73735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2.Cell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[1,i]: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b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);</w:t>
      </w:r>
    </w:p>
    <w:p w14:paraId="6A1CA3C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lastRenderedPageBreak/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2.RowCount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 form1.StringGrid2.RowCount + 1;</w:t>
      </w:r>
    </w:p>
    <w:p w14:paraId="67C3D498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end;</w:t>
      </w:r>
    </w:p>
    <w:p w14:paraId="5EBFBA1C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2.RowCount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  form1.StringGrid2.RowCount - 1;</w:t>
      </w:r>
    </w:p>
    <w:p w14:paraId="7C53BDC7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end;</w:t>
      </w:r>
    </w:p>
    <w:p w14:paraId="33A473EE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procedure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ort_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ivod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a:mas);     //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сортировка</w:t>
      </w:r>
    </w:p>
    <w:p w14:paraId="4700360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,j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,buf,min:intege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6E253F5F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begin</w:t>
      </w:r>
    </w:p>
    <w:p w14:paraId="25FD0C62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low(a) to high(a) do</w:t>
      </w:r>
    </w:p>
    <w:p w14:paraId="77D0E297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begin</w:t>
      </w:r>
    </w:p>
    <w:p w14:paraId="2391B6A4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min:=</w:t>
      </w:r>
      <w:proofErr w:type="spellStart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281867C1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j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+ 1 to high(a) do</w:t>
      </w:r>
    </w:p>
    <w:p w14:paraId="4B51171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begin</w:t>
      </w:r>
    </w:p>
    <w:p w14:paraId="00F01EEF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if(a[j] &lt; a[min]) then</w:t>
      </w:r>
    </w:p>
    <w:p w14:paraId="16DF6C2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min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j;</w:t>
      </w:r>
    </w:p>
    <w:p w14:paraId="1445BA6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buf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;</w:t>
      </w:r>
    </w:p>
    <w:p w14:paraId="520D3F19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[min];</w:t>
      </w:r>
    </w:p>
    <w:p w14:paraId="613A8852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a[min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:=</w:t>
      </w:r>
      <w:proofErr w:type="spellStart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buf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1D8C990B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end;</w:t>
      </w:r>
    </w:p>
    <w:p w14:paraId="35D7FA03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end;</w:t>
      </w:r>
    </w:p>
    <w:p w14:paraId="399F15B7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low(a) to high(a) do  //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вывод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отсортированного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массива</w:t>
      </w:r>
    </w:p>
    <w:p w14:paraId="2710D20B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begin</w:t>
      </w:r>
    </w:p>
    <w:p w14:paraId="4B56AB30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lastRenderedPageBreak/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3.Cell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[0,i]: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56F23D4F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3.Cell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[1,i]: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);</w:t>
      </w:r>
    </w:p>
    <w:p w14:paraId="2626D69E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3.RowCount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  form1.StringGrid3.RowCount + 1;</w:t>
      </w:r>
    </w:p>
    <w:p w14:paraId="3B0439D9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end;</w:t>
      </w:r>
    </w:p>
    <w:p w14:paraId="2C2C1A7E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m1.StringGrid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3.RowCount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  form1.StringGrid3.RowCount - 1;</w:t>
      </w:r>
    </w:p>
    <w:p w14:paraId="4B519EF8" w14:textId="4F97502C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end;</w:t>
      </w:r>
    </w:p>
    <w:p w14:paraId="154C806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function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:mas</w:t>
      </w:r>
      <w:proofErr w:type="spellEnd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):integer;  //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функция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в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библиотеке</w:t>
      </w:r>
    </w:p>
    <w:p w14:paraId="32E720B3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external 'mas_function.dll' name '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';</w:t>
      </w:r>
    </w:p>
    <w:p w14:paraId="67DE43B9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ostMasPoUsl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a:mas;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b:rezmas;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kol_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: integer); //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составление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рез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массива</w:t>
      </w:r>
    </w:p>
    <w:p w14:paraId="54D90219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,n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intege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2432568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begin</w:t>
      </w:r>
    </w:p>
    <w:p w14:paraId="3A2DF333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kol_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a);</w:t>
      </w:r>
    </w:p>
    <w:p w14:paraId="0FD7BEE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0;</w:t>
      </w:r>
    </w:p>
    <w:p w14:paraId="62C443F1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etlength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b,1);</w:t>
      </w:r>
    </w:p>
    <w:p w14:paraId="1E6F571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for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low(a) to high(a) do</w:t>
      </w:r>
    </w:p>
    <w:p w14:paraId="306C9500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begin</w:t>
      </w:r>
    </w:p>
    <w:p w14:paraId="509CE8B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if(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] =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kol_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 then</w:t>
      </w:r>
    </w:p>
    <w:p w14:paraId="2E983B13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 begin</w:t>
      </w:r>
    </w:p>
    <w:p w14:paraId="211F212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   b[n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[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];</w:t>
      </w:r>
    </w:p>
    <w:p w14:paraId="424748BB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  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+1;</w:t>
      </w:r>
    </w:p>
    <w:p w14:paraId="43BE01EE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   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etlength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b,n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+1);</w:t>
      </w:r>
    </w:p>
    <w:p w14:paraId="6B5CD2B0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lastRenderedPageBreak/>
        <w:t xml:space="preserve">       end;</w:t>
      </w:r>
    </w:p>
    <w:p w14:paraId="630B91DC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    end;</w:t>
      </w:r>
    </w:p>
    <w:p w14:paraId="4A5A926F" w14:textId="7AEB88CA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end;</w:t>
      </w:r>
    </w:p>
    <w:p w14:paraId="048A6EBE" w14:textId="38EBA14C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{$R *.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lfm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}</w:t>
      </w:r>
    </w:p>
    <w:p w14:paraId="690AF69F" w14:textId="4297BA73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{ TForm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1 }</w:t>
      </w:r>
    </w:p>
    <w:p w14:paraId="64A4236D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procedure TForm1.Button1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Click(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Sender: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TObjec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07EFFB7F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:ma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1C8FE405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b:rezmas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;</w:t>
      </w:r>
    </w:p>
    <w:p w14:paraId="572B661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a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kol_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: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integer;</w:t>
      </w:r>
    </w:p>
    <w:p w14:paraId="36F844C4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begin</w:t>
      </w:r>
    </w:p>
    <w:p w14:paraId="6D72E6D2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kol_</w:t>
      </w:r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:=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0;</w:t>
      </w:r>
    </w:p>
    <w:p w14:paraId="6C0DFB66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GenMas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a);</w:t>
      </w:r>
    </w:p>
    <w:p w14:paraId="6F7274A8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ostMasPoUsl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,b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,kol_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14F253EF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VivMas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a,b</w:t>
      </w:r>
      <w:proofErr w:type="spellEnd"/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;</w:t>
      </w:r>
    </w:p>
    <w:p w14:paraId="2F8AB7E4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ort_vivod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a);</w:t>
      </w:r>
    </w:p>
    <w:p w14:paraId="77BD64EA" w14:textId="77777777" w:rsidR="009D128A" w:rsidRPr="00431479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showmessage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gram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'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Кол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-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во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нечечтных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чисел</w:t>
      </w:r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- ' + 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inttostr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(</w:t>
      </w: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kol_nechet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));</w:t>
      </w:r>
    </w:p>
    <w:p w14:paraId="0C3209FB" w14:textId="37D562F7" w:rsidR="00621548" w:rsidRDefault="009D128A" w:rsidP="00431479">
      <w:pPr>
        <w:pStyle w:val="a4"/>
        <w:spacing w:line="360" w:lineRule="auto"/>
        <w:jc w:val="both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proofErr w:type="spellStart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end</w:t>
      </w:r>
      <w:proofErr w:type="spellEnd"/>
      <w:r w:rsidRPr="00431479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;       </w:t>
      </w:r>
    </w:p>
    <w:p w14:paraId="7A636B5D" w14:textId="1B018CA4" w:rsidR="00431479" w:rsidRDefault="00431479" w:rsidP="00431479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ах 2</w:t>
      </w:r>
      <w:r w:rsidR="00433828">
        <w:rPr>
          <w:rFonts w:ascii="Times New Roman" w:hAnsi="Times New Roman" w:cs="Times New Roman"/>
          <w:sz w:val="28"/>
        </w:rPr>
        <w:t xml:space="preserve"> и</w:t>
      </w:r>
      <w:r w:rsidR="00C63339">
        <w:rPr>
          <w:rFonts w:ascii="Times New Roman" w:hAnsi="Times New Roman" w:cs="Times New Roman"/>
          <w:sz w:val="28"/>
        </w:rPr>
        <w:t xml:space="preserve"> 3 представлены скриншоты работы программы</w:t>
      </w:r>
      <w:bookmarkStart w:id="0" w:name="_GoBack"/>
      <w:bookmarkEnd w:id="0"/>
      <w:r w:rsidR="00C63339">
        <w:rPr>
          <w:rFonts w:ascii="Times New Roman" w:hAnsi="Times New Roman" w:cs="Times New Roman"/>
          <w:sz w:val="28"/>
        </w:rPr>
        <w:t>:</w:t>
      </w:r>
    </w:p>
    <w:p w14:paraId="05FD9EAB" w14:textId="77777777" w:rsidR="00083557" w:rsidRDefault="00083557" w:rsidP="00083557">
      <w:pPr>
        <w:keepNext/>
        <w:spacing w:line="360" w:lineRule="auto"/>
        <w:jc w:val="center"/>
      </w:pPr>
      <w:r w:rsidRPr="00083557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F2223EE" wp14:editId="4D1BD52A">
            <wp:extent cx="487680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ackgroundRemoval t="2459" b="100000" l="0" r="10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0DDD7" w14:textId="3AA6F460" w:rsidR="00C63339" w:rsidRPr="00083557" w:rsidRDefault="00083557" w:rsidP="00083557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44"/>
        </w:rPr>
      </w:pPr>
      <w:r w:rsidRPr="00083557">
        <w:rPr>
          <w:rFonts w:ascii="Times New Roman" w:hAnsi="Times New Roman" w:cs="Times New Roman"/>
          <w:i w:val="0"/>
          <w:color w:val="000000" w:themeColor="text1"/>
          <w:sz w:val="24"/>
        </w:rPr>
        <w:t>Рисунок 2 - Скриншот промежуточной работы программы</w:t>
      </w:r>
    </w:p>
    <w:p w14:paraId="29AFAE4B" w14:textId="77777777" w:rsidR="00705022" w:rsidRDefault="00083557" w:rsidP="00705022">
      <w:pPr>
        <w:keepNext/>
        <w:spacing w:line="360" w:lineRule="auto"/>
        <w:jc w:val="center"/>
      </w:pPr>
      <w:r w:rsidRPr="00083557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E9D5460" wp14:editId="2907C866">
            <wp:extent cx="5936615" cy="4037965"/>
            <wp:effectExtent l="0" t="0" r="698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03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331BA" w14:textId="1B14197B" w:rsidR="00083557" w:rsidRPr="00705022" w:rsidRDefault="00705022" w:rsidP="0070502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70502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3</w:t>
      </w:r>
      <w:r w:rsidRPr="0070502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Общий вид формы программы</w:t>
      </w:r>
    </w:p>
    <w:sectPr w:rsidR="00083557" w:rsidRPr="00705022" w:rsidSect="00870EC1">
      <w:footerReference w:type="even" r:id="rId13"/>
      <w:footerReference w:type="default" r:id="rId14"/>
      <w:pgSz w:w="11900" w:h="16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E894D7" w14:textId="77777777" w:rsidR="001130A5" w:rsidRDefault="001130A5" w:rsidP="00870EC1">
      <w:r>
        <w:separator/>
      </w:r>
    </w:p>
  </w:endnote>
  <w:endnote w:type="continuationSeparator" w:id="0">
    <w:p w14:paraId="468F26C0" w14:textId="77777777" w:rsidR="001130A5" w:rsidRDefault="001130A5" w:rsidP="00870E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Helvetica">
    <w:panose1 w:val="020B0504020202020204"/>
    <w:charset w:val="4D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F0E0D5" w14:textId="77777777" w:rsidR="00870EC1" w:rsidRDefault="00870EC1" w:rsidP="008250BB">
    <w:pPr>
      <w:pStyle w:val="a7"/>
      <w:framePr w:wrap="none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1C259485" w14:textId="77777777" w:rsidR="00870EC1" w:rsidRDefault="00870EC1" w:rsidP="00870EC1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EE0680" w14:textId="159D0DFA" w:rsidR="00870EC1" w:rsidRDefault="00870EC1" w:rsidP="008250BB">
    <w:pPr>
      <w:pStyle w:val="a7"/>
      <w:framePr w:wrap="none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433828">
      <w:rPr>
        <w:rStyle w:val="a9"/>
        <w:noProof/>
      </w:rPr>
      <w:t>8</w:t>
    </w:r>
    <w:r>
      <w:rPr>
        <w:rStyle w:val="a9"/>
      </w:rPr>
      <w:fldChar w:fldCharType="end"/>
    </w:r>
  </w:p>
  <w:p w14:paraId="127185C2" w14:textId="77777777" w:rsidR="00870EC1" w:rsidRDefault="00870EC1" w:rsidP="00870EC1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40F2A2" w14:textId="77777777" w:rsidR="001130A5" w:rsidRDefault="001130A5" w:rsidP="00870EC1">
      <w:r>
        <w:separator/>
      </w:r>
    </w:p>
  </w:footnote>
  <w:footnote w:type="continuationSeparator" w:id="0">
    <w:p w14:paraId="6E3C29BB" w14:textId="77777777" w:rsidR="001130A5" w:rsidRDefault="001130A5" w:rsidP="00870E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5502D6"/>
    <w:multiLevelType w:val="hybridMultilevel"/>
    <w:tmpl w:val="053AC5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641087D"/>
    <w:multiLevelType w:val="hybridMultilevel"/>
    <w:tmpl w:val="B0ECFE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698A"/>
    <w:rsid w:val="00007A43"/>
    <w:rsid w:val="00021EC5"/>
    <w:rsid w:val="0002565E"/>
    <w:rsid w:val="00056D78"/>
    <w:rsid w:val="00061183"/>
    <w:rsid w:val="00083557"/>
    <w:rsid w:val="000F32CC"/>
    <w:rsid w:val="001130A5"/>
    <w:rsid w:val="00124565"/>
    <w:rsid w:val="001D698A"/>
    <w:rsid w:val="001F4BB7"/>
    <w:rsid w:val="002207FB"/>
    <w:rsid w:val="00296DD4"/>
    <w:rsid w:val="002A3792"/>
    <w:rsid w:val="002E5320"/>
    <w:rsid w:val="0031658A"/>
    <w:rsid w:val="00352002"/>
    <w:rsid w:val="003537BF"/>
    <w:rsid w:val="003A2CF5"/>
    <w:rsid w:val="003E005A"/>
    <w:rsid w:val="003F06B5"/>
    <w:rsid w:val="004004A7"/>
    <w:rsid w:val="00404F78"/>
    <w:rsid w:val="00424D9F"/>
    <w:rsid w:val="00431479"/>
    <w:rsid w:val="00433828"/>
    <w:rsid w:val="00512D37"/>
    <w:rsid w:val="00530962"/>
    <w:rsid w:val="005B08DA"/>
    <w:rsid w:val="005B270E"/>
    <w:rsid w:val="005F772C"/>
    <w:rsid w:val="00621548"/>
    <w:rsid w:val="00627952"/>
    <w:rsid w:val="00650F57"/>
    <w:rsid w:val="00653A90"/>
    <w:rsid w:val="006A2CF2"/>
    <w:rsid w:val="006C6D59"/>
    <w:rsid w:val="006E1118"/>
    <w:rsid w:val="00700B8B"/>
    <w:rsid w:val="00705022"/>
    <w:rsid w:val="007809A6"/>
    <w:rsid w:val="007968D9"/>
    <w:rsid w:val="00870EC1"/>
    <w:rsid w:val="008A412E"/>
    <w:rsid w:val="009A19B3"/>
    <w:rsid w:val="009C323A"/>
    <w:rsid w:val="009D128A"/>
    <w:rsid w:val="009D4E99"/>
    <w:rsid w:val="009F7309"/>
    <w:rsid w:val="00A06EF2"/>
    <w:rsid w:val="00AA13AC"/>
    <w:rsid w:val="00AD4CD2"/>
    <w:rsid w:val="00B5483C"/>
    <w:rsid w:val="00B77395"/>
    <w:rsid w:val="00BC135A"/>
    <w:rsid w:val="00BF5626"/>
    <w:rsid w:val="00C1048F"/>
    <w:rsid w:val="00C63339"/>
    <w:rsid w:val="00CB502E"/>
    <w:rsid w:val="00CE1FED"/>
    <w:rsid w:val="00CF0802"/>
    <w:rsid w:val="00D175DA"/>
    <w:rsid w:val="00D81124"/>
    <w:rsid w:val="00E87104"/>
    <w:rsid w:val="00EB5347"/>
    <w:rsid w:val="00F02F5F"/>
    <w:rsid w:val="00F43427"/>
    <w:rsid w:val="00F4356B"/>
    <w:rsid w:val="00F504C0"/>
    <w:rsid w:val="00F62C95"/>
    <w:rsid w:val="00F93BAF"/>
    <w:rsid w:val="00FB7149"/>
    <w:rsid w:val="00FC5BF7"/>
    <w:rsid w:val="00FD1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F56BD9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30962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2207FB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p1">
    <w:name w:val="p1"/>
    <w:basedOn w:val="a"/>
    <w:rsid w:val="009F7309"/>
    <w:rPr>
      <w:rFonts w:ascii="Helvetica" w:hAnsi="Helvetica" w:cs="Times New Roman"/>
      <w:sz w:val="18"/>
      <w:szCs w:val="18"/>
      <w:lang w:eastAsia="ru-RU"/>
    </w:rPr>
  </w:style>
  <w:style w:type="paragraph" w:customStyle="1" w:styleId="p2">
    <w:name w:val="p2"/>
    <w:basedOn w:val="a"/>
    <w:rsid w:val="009F7309"/>
    <w:rPr>
      <w:rFonts w:ascii="Helvetica" w:hAnsi="Helvetica" w:cs="Times New Roman"/>
      <w:sz w:val="18"/>
      <w:szCs w:val="18"/>
      <w:lang w:eastAsia="ru-RU"/>
    </w:rPr>
  </w:style>
  <w:style w:type="character" w:customStyle="1" w:styleId="apple-converted-space">
    <w:name w:val="apple-converted-space"/>
    <w:basedOn w:val="a0"/>
    <w:rsid w:val="009F7309"/>
  </w:style>
  <w:style w:type="paragraph" w:styleId="a5">
    <w:name w:val="header"/>
    <w:basedOn w:val="a"/>
    <w:link w:val="a6"/>
    <w:uiPriority w:val="99"/>
    <w:unhideWhenUsed/>
    <w:rsid w:val="00870EC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870EC1"/>
  </w:style>
  <w:style w:type="paragraph" w:styleId="a7">
    <w:name w:val="footer"/>
    <w:basedOn w:val="a"/>
    <w:link w:val="a8"/>
    <w:uiPriority w:val="99"/>
    <w:unhideWhenUsed/>
    <w:rsid w:val="00870EC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870EC1"/>
  </w:style>
  <w:style w:type="character" w:styleId="a9">
    <w:name w:val="page number"/>
    <w:basedOn w:val="a0"/>
    <w:uiPriority w:val="99"/>
    <w:semiHidden/>
    <w:unhideWhenUsed/>
    <w:rsid w:val="00870E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85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1.wdp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481883-8835-4770-9704-BD8BFF228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9</Pages>
  <Words>645</Words>
  <Characters>368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йцев Никита</dc:creator>
  <cp:keywords/>
  <dc:description/>
  <cp:lastModifiedBy>Пользователь Windows</cp:lastModifiedBy>
  <cp:revision>26</cp:revision>
  <cp:lastPrinted>2017-09-26T17:29:00Z</cp:lastPrinted>
  <dcterms:created xsi:type="dcterms:W3CDTF">2017-09-20T07:22:00Z</dcterms:created>
  <dcterms:modified xsi:type="dcterms:W3CDTF">2017-09-27T23:55:00Z</dcterms:modified>
</cp:coreProperties>
</file>